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9D8" w:rsidRPr="00E029D8" w:rsidRDefault="00E029D8" w:rsidP="00E029D8">
      <w:pPr>
        <w:pStyle w:val="1"/>
        <w:rPr>
          <w:rFonts w:eastAsia="Calibri"/>
          <w:sz w:val="28"/>
          <w:szCs w:val="28"/>
          <w:lang w:val="ru-RU"/>
        </w:rPr>
      </w:pPr>
      <w:bookmarkStart w:id="0" w:name="_Toc232798509"/>
      <w:r w:rsidRPr="00E029D8">
        <w:rPr>
          <w:rFonts w:eastAsia="Calibri"/>
          <w:sz w:val="28"/>
          <w:szCs w:val="28"/>
        </w:rPr>
        <w:t>ПРИЛОЖЕН</w:t>
      </w:r>
      <w:bookmarkStart w:id="1" w:name="_GoBack"/>
      <w:bookmarkEnd w:id="1"/>
      <w:r w:rsidRPr="00E029D8">
        <w:rPr>
          <w:rFonts w:eastAsia="Calibri"/>
          <w:sz w:val="28"/>
          <w:szCs w:val="28"/>
        </w:rPr>
        <w:t xml:space="preserve">ИЕ </w:t>
      </w:r>
      <w:bookmarkEnd w:id="0"/>
      <w:r>
        <w:rPr>
          <w:rFonts w:eastAsia="Calibri"/>
          <w:sz w:val="28"/>
          <w:szCs w:val="28"/>
          <w:lang w:val="ru-RU"/>
        </w:rPr>
        <w:t>Б</w:t>
      </w:r>
    </w:p>
    <w:p w:rsidR="00E029D8" w:rsidRDefault="00E029D8" w:rsidP="00E029D8">
      <w:pPr>
        <w:jc w:val="center"/>
        <w:rPr>
          <w:lang w:val="en-US"/>
        </w:rPr>
      </w:pPr>
      <w:r>
        <w:rPr>
          <w:lang w:val="ru-RU"/>
        </w:rPr>
        <w:t>Структурная схема</w:t>
      </w:r>
    </w:p>
    <w:p w:rsidR="00FB15DD" w:rsidRPr="00E029D8" w:rsidRDefault="00E029D8" w:rsidP="002D6DDD">
      <w:pPr>
        <w:rPr>
          <w:lang w:val="en-US"/>
        </w:rPr>
      </w:pPr>
      <w:r>
        <w:object w:dxaOrig="16977" w:dyaOrig="23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57.65pt" o:ole="">
            <v:imagedata r:id="rId8" o:title=""/>
          </v:shape>
          <o:OLEObject Type="Embed" ProgID="Visio.Drawing.11" ShapeID="_x0000_i1025" DrawAspect="Content" ObjectID="_1488747719" r:id="rId9"/>
        </w:object>
      </w:r>
    </w:p>
    <w:sectPr w:rsidR="00FB15DD" w:rsidRPr="00E029D8" w:rsidSect="00105BB4">
      <w:footerReference w:type="default" r:id="rId10"/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50E0" w:rsidRDefault="009950E0" w:rsidP="00105BB4">
      <w:pPr>
        <w:spacing w:after="0" w:line="240" w:lineRule="auto"/>
      </w:pPr>
      <w:r>
        <w:separator/>
      </w:r>
    </w:p>
  </w:endnote>
  <w:endnote w:type="continuationSeparator" w:id="0">
    <w:p w:rsidR="009950E0" w:rsidRDefault="009950E0" w:rsidP="00105B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5BB4" w:rsidRDefault="00105BB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50E0" w:rsidRDefault="009950E0" w:rsidP="00105BB4">
      <w:pPr>
        <w:spacing w:after="0" w:line="240" w:lineRule="auto"/>
      </w:pPr>
      <w:r>
        <w:separator/>
      </w:r>
    </w:p>
  </w:footnote>
  <w:footnote w:type="continuationSeparator" w:id="0">
    <w:p w:rsidR="009950E0" w:rsidRDefault="009950E0" w:rsidP="00105BB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3605"/>
    <w:rsid w:val="00051867"/>
    <w:rsid w:val="000D27A9"/>
    <w:rsid w:val="000D567F"/>
    <w:rsid w:val="00105BB4"/>
    <w:rsid w:val="00195089"/>
    <w:rsid w:val="001A3E5E"/>
    <w:rsid w:val="002D6DDD"/>
    <w:rsid w:val="003801BC"/>
    <w:rsid w:val="00384821"/>
    <w:rsid w:val="003A7032"/>
    <w:rsid w:val="004375A0"/>
    <w:rsid w:val="00482B22"/>
    <w:rsid w:val="004E2CBA"/>
    <w:rsid w:val="00592F2C"/>
    <w:rsid w:val="00625714"/>
    <w:rsid w:val="00655AFB"/>
    <w:rsid w:val="00656234"/>
    <w:rsid w:val="007A7861"/>
    <w:rsid w:val="00877838"/>
    <w:rsid w:val="008E0879"/>
    <w:rsid w:val="008E4668"/>
    <w:rsid w:val="009434BD"/>
    <w:rsid w:val="009950E0"/>
    <w:rsid w:val="00AF4C80"/>
    <w:rsid w:val="00B13605"/>
    <w:rsid w:val="00B30A0B"/>
    <w:rsid w:val="00E029D8"/>
    <w:rsid w:val="00FB1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790978-FA5B-4D49-8435-8AACE749F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4</cp:revision>
  <cp:lastPrinted>2015-03-24T21:14:00Z</cp:lastPrinted>
  <dcterms:created xsi:type="dcterms:W3CDTF">2015-03-24T21:14:00Z</dcterms:created>
  <dcterms:modified xsi:type="dcterms:W3CDTF">2015-03-24T21:15:00Z</dcterms:modified>
</cp:coreProperties>
</file>